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0E5E" w:rsidRDefault="00887A9F" w:rsidP="00887A9F">
      <w:pPr>
        <w:pStyle w:val="1"/>
      </w:pPr>
      <w:r>
        <w:rPr>
          <w:rFonts w:hint="eastAsia"/>
        </w:rPr>
        <w:t>目的</w:t>
      </w:r>
    </w:p>
    <w:p w:rsidR="00887A9F" w:rsidRDefault="009C1576" w:rsidP="00887A9F">
      <w:r>
        <w:rPr>
          <w:rFonts w:hint="eastAsia"/>
        </w:rPr>
        <w:t>同步数据库表结构，用于与线上保持同步，</w:t>
      </w:r>
      <w:r>
        <w:rPr>
          <w:rFonts w:hint="eastAsia"/>
        </w:rPr>
        <w:t>PP</w:t>
      </w:r>
      <w:r>
        <w:rPr>
          <w:rFonts w:hint="eastAsia"/>
        </w:rPr>
        <w:t>与环境之间保持一致。</w:t>
      </w:r>
    </w:p>
    <w:p w:rsidR="009C1576" w:rsidRDefault="009C1576" w:rsidP="00887A9F"/>
    <w:p w:rsidR="009C1576" w:rsidRDefault="000922D4" w:rsidP="000922D4">
      <w:pPr>
        <w:pStyle w:val="1"/>
      </w:pPr>
      <w:r>
        <w:rPr>
          <w:rFonts w:hint="eastAsia"/>
        </w:rPr>
        <w:t>流程</w:t>
      </w:r>
    </w:p>
    <w:p w:rsidR="000922D4" w:rsidRDefault="00B705EB" w:rsidP="000922D4">
      <w:r>
        <w:object w:dxaOrig="8116" w:dyaOrig="4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pt;height:212.25pt" o:ole="">
            <v:imagedata r:id="rId6" o:title=""/>
          </v:shape>
          <o:OLEObject Type="Embed" ProgID="Visio.Drawing.15" ShapeID="_x0000_i1025" DrawAspect="Content" ObjectID="_1591713426" r:id="rId7"/>
        </w:object>
      </w:r>
    </w:p>
    <w:p w:rsidR="007C2216" w:rsidRDefault="007C2216" w:rsidP="000922D4"/>
    <w:p w:rsidR="007C2216" w:rsidRDefault="007C2216" w:rsidP="007C2216">
      <w:pPr>
        <w:pStyle w:val="1"/>
      </w:pPr>
      <w:r>
        <w:rPr>
          <w:rFonts w:hint="eastAsia"/>
        </w:rPr>
        <w:lastRenderedPageBreak/>
        <w:t>逻辑</w:t>
      </w:r>
    </w:p>
    <w:p w:rsidR="007C2216" w:rsidRDefault="00F61840" w:rsidP="007C2216">
      <w:r>
        <w:rPr>
          <w:noProof/>
        </w:rPr>
        <w:drawing>
          <wp:inline distT="0" distB="0" distL="0" distR="0">
            <wp:extent cx="5274310" cy="4055629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556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21D3" w:rsidRDefault="009321D3" w:rsidP="007C2216"/>
    <w:p w:rsidR="0062021E" w:rsidRDefault="0062021E" w:rsidP="009321D3">
      <w:pPr>
        <w:pStyle w:val="1"/>
      </w:pPr>
      <w:r>
        <w:rPr>
          <w:rFonts w:hint="eastAsia"/>
        </w:rPr>
        <w:t>准备</w:t>
      </w:r>
    </w:p>
    <w:p w:rsidR="0062021E" w:rsidRDefault="0062021E" w:rsidP="0062021E">
      <w:r>
        <w:rPr>
          <w:rFonts w:hint="eastAsia"/>
        </w:rPr>
        <w:t xml:space="preserve">1. </w:t>
      </w:r>
      <w:r>
        <w:rPr>
          <w:rFonts w:hint="eastAsia"/>
        </w:rPr>
        <w:t>准备好</w:t>
      </w:r>
      <w:r>
        <w:rPr>
          <w:rFonts w:hint="eastAsia"/>
        </w:rPr>
        <w:t>PP</w:t>
      </w:r>
      <w:r>
        <w:rPr>
          <w:rFonts w:hint="eastAsia"/>
        </w:rPr>
        <w:t>环境的配置信息并同步到自己项目的</w:t>
      </w:r>
      <w:r>
        <w:rPr>
          <w:rFonts w:hint="eastAsia"/>
        </w:rPr>
        <w:t>config.ini</w:t>
      </w:r>
      <w:r>
        <w:rPr>
          <w:rFonts w:hint="eastAsia"/>
        </w:rPr>
        <w:t>文件里面，</w:t>
      </w:r>
      <w:r>
        <w:rPr>
          <w:rFonts w:hint="eastAsia"/>
        </w:rPr>
        <w:t xml:space="preserve"> svn</w:t>
      </w:r>
      <w:r>
        <w:rPr>
          <w:rFonts w:hint="eastAsia"/>
        </w:rPr>
        <w:t>地址：</w:t>
      </w:r>
      <w:r w:rsidRPr="0062021E">
        <w:t>svn://10.40.10.73/test/AutoTest/Tools/Common/</w:t>
      </w:r>
      <w:r w:rsidR="00856582" w:rsidRPr="00856582">
        <w:t>DBStructureSync</w:t>
      </w:r>
    </w:p>
    <w:p w:rsidR="00C11603" w:rsidRPr="00C11603" w:rsidRDefault="0062021E" w:rsidP="0062021E">
      <w:r>
        <w:rPr>
          <w:rFonts w:hint="eastAsia"/>
        </w:rPr>
        <w:t xml:space="preserve">2. </w:t>
      </w:r>
      <w:r w:rsidR="00F7597F">
        <w:rPr>
          <w:rFonts w:hint="eastAsia"/>
        </w:rPr>
        <w:t>确认</w:t>
      </w:r>
      <w:r w:rsidR="00F7597F">
        <w:rPr>
          <w:rFonts w:hint="eastAsia"/>
        </w:rPr>
        <w:t>174</w:t>
      </w:r>
      <w:r w:rsidR="00F7597F">
        <w:rPr>
          <w:rFonts w:hint="eastAsia"/>
        </w:rPr>
        <w:t>上面自己项目备份的数据库压缩文件的文件开头标识，</w:t>
      </w:r>
      <w:r w:rsidR="00F7597F">
        <w:rPr>
          <w:rFonts w:hint="eastAsia"/>
        </w:rPr>
        <w:t xml:space="preserve"> </w:t>
      </w:r>
      <w:r w:rsidR="00F7597F">
        <w:rPr>
          <w:rFonts w:hint="eastAsia"/>
        </w:rPr>
        <w:t>如</w:t>
      </w:r>
      <w:r w:rsidR="00C11603" w:rsidRPr="00C11603">
        <w:t>zlxd_</w:t>
      </w:r>
      <w:r w:rsidR="00C11603">
        <w:rPr>
          <w:rFonts w:hint="eastAsia"/>
        </w:rPr>
        <w:t>。</w:t>
      </w:r>
    </w:p>
    <w:p w:rsidR="009321D3" w:rsidRDefault="009321D3" w:rsidP="009321D3">
      <w:pPr>
        <w:pStyle w:val="1"/>
      </w:pPr>
      <w:r>
        <w:rPr>
          <w:rFonts w:hint="eastAsia"/>
        </w:rPr>
        <w:t>操作</w:t>
      </w:r>
    </w:p>
    <w:p w:rsidR="005C6711" w:rsidRDefault="005C075D" w:rsidP="005C075D">
      <w:pPr>
        <w:pStyle w:val="2"/>
      </w:pPr>
      <w:r>
        <w:rPr>
          <w:rFonts w:hint="eastAsia"/>
        </w:rPr>
        <w:t>job</w:t>
      </w:r>
      <w:r>
        <w:rPr>
          <w:rFonts w:hint="eastAsia"/>
        </w:rPr>
        <w:t>地址</w:t>
      </w:r>
    </w:p>
    <w:p w:rsidR="00961CDB" w:rsidRDefault="00CF58F9" w:rsidP="00961CDB">
      <w:r w:rsidRPr="00961CDB">
        <w:t>http://10.40.10.78:8090/jenkins/view/Tools/job/Sync_DB_Struc_Between_Env/build?delay=0sec</w:t>
      </w:r>
    </w:p>
    <w:p w:rsidR="005C075D" w:rsidRDefault="005C075D" w:rsidP="005C075D">
      <w:pPr>
        <w:pStyle w:val="2"/>
      </w:pPr>
      <w:r>
        <w:rPr>
          <w:rFonts w:hint="eastAsia"/>
        </w:rPr>
        <w:lastRenderedPageBreak/>
        <w:t>构建方式</w:t>
      </w:r>
    </w:p>
    <w:p w:rsidR="005C075D" w:rsidRDefault="00961CDB" w:rsidP="005C075D">
      <w:r>
        <w:rPr>
          <w:noProof/>
        </w:rPr>
        <w:drawing>
          <wp:inline distT="0" distB="0" distL="0" distR="0">
            <wp:extent cx="5263515" cy="1939925"/>
            <wp:effectExtent l="19050" t="0" r="0" b="0"/>
            <wp:docPr id="5" name="图片 5" descr="E:\Testing_Repository\AutoTest\Tools\Common\Xconf\doc\表结构更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Testing_Repository\AutoTest\Tools\Common\Xconf\doc\表结构更新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1939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5745" w:rsidRDefault="009E5745" w:rsidP="005C075D"/>
    <w:p w:rsidR="009E5745" w:rsidRPr="005C075D" w:rsidRDefault="009E5745" w:rsidP="005C075D"/>
    <w:sectPr w:rsidR="009E5745" w:rsidRPr="005C075D" w:rsidSect="00A50E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B466D" w:rsidRDefault="004B466D" w:rsidP="00887A9F">
      <w:r>
        <w:separator/>
      </w:r>
    </w:p>
  </w:endnote>
  <w:endnote w:type="continuationSeparator" w:id="1">
    <w:p w:rsidR="004B466D" w:rsidRDefault="004B466D" w:rsidP="00887A9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B466D" w:rsidRDefault="004B466D" w:rsidP="00887A9F">
      <w:r>
        <w:separator/>
      </w:r>
    </w:p>
  </w:footnote>
  <w:footnote w:type="continuationSeparator" w:id="1">
    <w:p w:rsidR="004B466D" w:rsidRDefault="004B466D" w:rsidP="00887A9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7A9F"/>
    <w:rsid w:val="000922D4"/>
    <w:rsid w:val="00282024"/>
    <w:rsid w:val="004B466D"/>
    <w:rsid w:val="005C075D"/>
    <w:rsid w:val="005C6711"/>
    <w:rsid w:val="0062021E"/>
    <w:rsid w:val="006F1AAA"/>
    <w:rsid w:val="007C2216"/>
    <w:rsid w:val="00856582"/>
    <w:rsid w:val="00887A9F"/>
    <w:rsid w:val="009321D3"/>
    <w:rsid w:val="00961CDB"/>
    <w:rsid w:val="009C1576"/>
    <w:rsid w:val="009E5745"/>
    <w:rsid w:val="00A50C64"/>
    <w:rsid w:val="00A50E5E"/>
    <w:rsid w:val="00A92475"/>
    <w:rsid w:val="00B705EB"/>
    <w:rsid w:val="00B77362"/>
    <w:rsid w:val="00C11603"/>
    <w:rsid w:val="00CF58F9"/>
    <w:rsid w:val="00F61840"/>
    <w:rsid w:val="00F7597F"/>
    <w:rsid w:val="00FF49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0E5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7A9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C07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87A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87A9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87A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87A9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87A9F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F6184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6184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C075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3</Pages>
  <Words>49</Words>
  <Characters>285</Characters>
  <Application>Microsoft Office Word</Application>
  <DocSecurity>0</DocSecurity>
  <Lines>2</Lines>
  <Paragraphs>1</Paragraphs>
  <ScaleCrop>false</ScaleCrop>
  <Company>admin</Company>
  <LinksUpToDate>false</LinksUpToDate>
  <CharactersWithSpaces>3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6</cp:revision>
  <dcterms:created xsi:type="dcterms:W3CDTF">2018-06-28T03:05:00Z</dcterms:created>
  <dcterms:modified xsi:type="dcterms:W3CDTF">2018-06-28T09:51:00Z</dcterms:modified>
</cp:coreProperties>
</file>